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D4848" w:rsidRDefault="008179D8">
      <w:r>
        <w:object w:dxaOrig="10673" w:dyaOrig="130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555pt" o:ole="">
            <v:imagedata r:id="rId4" o:title=""/>
          </v:shape>
          <o:OLEObject Type="Embed" ProgID="Visio.Drawing.11" ShapeID="_x0000_i1025" DrawAspect="Content" ObjectID="_1660458815" r:id="rId5"/>
        </w:object>
      </w:r>
      <w:bookmarkStart w:id="0" w:name="_GoBack"/>
      <w:bookmarkEnd w:id="0"/>
    </w:p>
    <w:sectPr w:rsidR="00AD4848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179D8"/>
    <w:rsid w:val="008179D8"/>
    <w:rsid w:val="00AD4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9933B75-A832-45A9-B975-B154534336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01T06:47:00Z</dcterms:created>
  <dcterms:modified xsi:type="dcterms:W3CDTF">2020-09-01T06:47:00Z</dcterms:modified>
</cp:coreProperties>
</file>